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55C676AC" w14:textId="1503AC73" w:rsidR="0004408A" w:rsidRDefault="001662E4" w:rsidP="001662E4">
      <w:r>
        <w:object w:dxaOrig="21180" w:dyaOrig="9337" w14:anchorId="34C4663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2.15pt;height:182.25pt" o:ole="">
            <v:imagedata r:id="rId4" o:title=""/>
          </v:shape>
          <o:OLEObject Type="Embed" ProgID="Visio.Drawing.15" ShapeID="_x0000_i1025" DrawAspect="Content" ObjectID="_1716149524" r:id="rId5"/>
        </w:object>
      </w:r>
    </w:p>
    <w:sectPr w:rsidR="0004408A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6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31C6A"/>
    <w:rsid w:val="001662E4"/>
    <w:rsid w:val="002A714B"/>
    <w:rsid w:val="00C31C6A"/>
    <w:rsid w:val="00DF77A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CC819B41-B7FD-49F9-AD44-17FB2394DCD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Drawing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</Pages>
  <Words>4</Words>
  <Characters>26</Characters>
  <Application>Microsoft Office Word</Application>
  <DocSecurity>0</DocSecurity>
  <Lines>1</Lines>
  <Paragraphs>1</Paragraphs>
  <ScaleCrop>false</ScaleCrop>
  <Company/>
  <LinksUpToDate>false</LinksUpToDate>
  <CharactersWithSpaces>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Пользователь</dc:creator>
  <cp:keywords/>
  <dc:description/>
  <cp:lastModifiedBy>Пользователь</cp:lastModifiedBy>
  <cp:revision>2</cp:revision>
  <dcterms:created xsi:type="dcterms:W3CDTF">2022-06-07T20:25:00Z</dcterms:created>
  <dcterms:modified xsi:type="dcterms:W3CDTF">2022-06-07T20:26:00Z</dcterms:modified>
</cp:coreProperties>
</file>